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704AEA"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704AEA"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49718"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749719"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749720"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749721"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749722"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A2664" w:rsidP="009B1A03">
      <w:pPr>
        <w:pStyle w:val="ListParagraph"/>
        <w:spacing w:after="0" w:line="360" w:lineRule="auto"/>
        <w:ind w:left="0"/>
        <w:jc w:val="center"/>
        <w:rPr>
          <w:rFonts w:ascii="Times New Roman" w:hAnsi="Times New Roman" w:cs="Times New Roman"/>
          <w:sz w:val="24"/>
        </w:rPr>
      </w:pPr>
      <w:r>
        <w:object w:dxaOrig="13726" w:dyaOrig="16575">
          <v:shape id="_x0000_i1032" type="#_x0000_t75" style="width:734.25pt;height:886.5pt" o:ole="">
            <v:imagedata r:id="rId35" o:title=""/>
          </v:shape>
          <o:OLEObject Type="Embed" ProgID="Visio.Drawing.15" ShapeID="_x0000_i1032" DrawAspect="Content" ObjectID="_1609749723"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69.75pt;height:301.5pt" o:ole="">
            <v:imagedata r:id="rId38" o:title=""/>
          </v:shape>
          <o:OLEObject Type="Embed" ProgID="Visio.Drawing.15" ShapeID="_x0000_i1033" DrawAspect="Content" ObjectID="_1609749724"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49725"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49726"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36" type="#_x0000_t75" style="width:399.75pt;height:441.75pt" o:ole="">
            <v:imagedata r:id="rId44" o:title=""/>
          </v:shape>
          <o:OLEObject Type="Embed" ProgID="Visio.Drawing.15" ShapeID="_x0000_i1036" DrawAspect="Content" ObjectID="_1609749727"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37" type="#_x0000_t75" style="width:408.75pt;height:399.75pt" o:ole="">
            <v:imagedata r:id="rId46" o:title=""/>
          </v:shape>
          <o:OLEObject Type="Embed" ProgID="Visio.Drawing.15" ShapeID="_x0000_i1037" DrawAspect="Content" ObjectID="_1609749728"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38" type="#_x0000_t75" style="width:418.5pt;height:394.5pt" o:ole="">
            <v:imagedata r:id="rId48" o:title=""/>
          </v:shape>
          <o:OLEObject Type="Embed" ProgID="Visio.Drawing.15" ShapeID="_x0000_i1038" DrawAspect="Content" ObjectID="_1609749729"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50" o:title=""/>
          </v:shape>
          <o:OLEObject Type="Embed" ProgID="Visio.Drawing.15" ShapeID="_x0000_i1039" DrawAspect="Content" ObjectID="_1609749730"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40" type="#_x0000_t75" style="width:368.25pt;height:113.25pt" o:ole="">
            <v:imagedata r:id="rId52" o:title=""/>
          </v:shape>
          <o:OLEObject Type="Embed" ProgID="Visio.Drawing.15" ShapeID="_x0000_i1040" DrawAspect="Content" ObjectID="_1609749731"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49732"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49733"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49734"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49735"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49736"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49737"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49738"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48" type="#_x0000_t75" style="width:332.25pt;height:185.25pt" o:ole="">
            <v:imagedata r:id="rId68" o:title=""/>
          </v:shape>
          <o:OLEObject Type="Embed" ProgID="Visio.Drawing.15" ShapeID="_x0000_i1048" DrawAspect="Content" ObjectID="_1609749739"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49740"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49741"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w:t>
      </w:r>
      <w:bookmarkStart w:id="0" w:name="_GoBack"/>
      <w:bookmarkEnd w:id="0"/>
      <w:r w:rsidR="00E100B4">
        <w:rPr>
          <w:rFonts w:ascii="Times New Roman" w:hAnsi="Times New Roman" w:cs="Times New Roman"/>
          <w:b/>
          <w:sz w:val="24"/>
        </w:rPr>
        <w:t>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30462D"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61269A9C" wp14:editId="5DDE150D">
            <wp:extent cx="3314700" cy="289080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25772" cy="2900465"/>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7555DC" w:rsidRDefault="007555DC" w:rsidP="00AD1B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1.</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7555DC" w:rsidRDefault="007555DC" w:rsidP="007555DC">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2.</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7555DC" w:rsidRDefault="007555DC" w:rsidP="007555DC">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naan ditunjukan pada Gambar 4.53.</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ster ditunjukan pada Gambar 4.54.</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BC080D" w:rsidRDefault="007555DC" w:rsidP="00BC080D">
      <w:pPr>
        <w:pStyle w:val="ListParagraph"/>
        <w:spacing w:after="0" w:line="360" w:lineRule="auto"/>
        <w:jc w:val="both"/>
        <w:rPr>
          <w:rStyle w:val="fontstyle01"/>
        </w:rPr>
      </w:pPr>
      <w:r>
        <w:rPr>
          <w:rStyle w:val="fontstyle01"/>
        </w:rPr>
        <w:t xml:space="preserve">Halaman data pekan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EB6E55">
        <w:rPr>
          <w:rStyle w:val="fontstyle01"/>
        </w:rPr>
        <w:t>itunjukan pada Gambar 4.55</w:t>
      </w:r>
      <w:r>
        <w:rPr>
          <w:rStyle w:val="fontstyle01"/>
        </w:rPr>
        <w:t>.</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Jadwal Kepulangan</w:t>
      </w:r>
    </w:p>
    <w:p w:rsidR="00EB6E55" w:rsidRDefault="00EB6E55" w:rsidP="00EB6E55">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ngan ditunjukan pada Gambar 4.56.</w:t>
      </w:r>
    </w:p>
    <w:p w:rsidR="00ED43F0" w:rsidRDefault="00ED43F0" w:rsidP="00EB6E55">
      <w:pPr>
        <w:pStyle w:val="ListParagraph"/>
        <w:spacing w:after="0" w:line="360" w:lineRule="auto"/>
        <w:jc w:val="both"/>
        <w:rPr>
          <w:rStyle w:val="fontstyle01"/>
        </w:rPr>
      </w:pPr>
    </w:p>
    <w:p w:rsidR="00ED43F0" w:rsidRDefault="00ED43F0" w:rsidP="00EB6E55">
      <w:pPr>
        <w:pStyle w:val="ListParagraph"/>
        <w:spacing w:after="0" w:line="360" w:lineRule="auto"/>
        <w:jc w:val="both"/>
        <w:rPr>
          <w:rStyle w:val="fontstyle01"/>
        </w:rPr>
      </w:pPr>
    </w:p>
    <w:p w:rsidR="00ED43F0" w:rsidRPr="00ED43F0" w:rsidRDefault="00ED43F0" w:rsidP="00ED43F0">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w:t>
      </w:r>
      <w:r>
        <w:rPr>
          <w:rStyle w:val="fontstyle01"/>
          <w:b/>
          <w:i/>
        </w:rPr>
        <w:t xml:space="preserve">Import </w:t>
      </w:r>
      <w:r>
        <w:rPr>
          <w:rStyle w:val="fontstyle01"/>
          <w:b/>
        </w:rPr>
        <w:t>Data Presensi Shalat</w:t>
      </w:r>
    </w:p>
    <w:p w:rsidR="00ED43F0" w:rsidRDefault="00ED43F0" w:rsidP="00ED43F0">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 xml:space="preserve">form </w:t>
      </w:r>
      <w:r w:rsidR="00932A87">
        <w:rPr>
          <w:rStyle w:val="fontstyle01"/>
          <w:i/>
        </w:rPr>
        <w:t>import</w:t>
      </w:r>
      <w:r>
        <w:rPr>
          <w:rStyle w:val="fontstyle01"/>
        </w:rPr>
        <w:t xml:space="preserve"> data </w:t>
      </w:r>
      <w:r w:rsidR="00932A87">
        <w:rPr>
          <w:rStyle w:val="fontstyle01"/>
        </w:rPr>
        <w:t>presensi shalat</w:t>
      </w:r>
      <w:r>
        <w:rPr>
          <w:rStyle w:val="fontstyle01"/>
        </w:rPr>
        <w:t xml:space="preserve"> mahasiswa. Berikut tampilan halaman </w:t>
      </w:r>
      <w:r w:rsidR="00932A87">
        <w:rPr>
          <w:rStyle w:val="fontstyle01"/>
          <w:i/>
        </w:rPr>
        <w:t xml:space="preserve">Import </w:t>
      </w:r>
      <w:r w:rsidR="00932A87">
        <w:rPr>
          <w:rStyle w:val="fontstyle01"/>
        </w:rPr>
        <w:t>Data Presensi Shalat ditunjukan pada Gambar 4.57</w:t>
      </w:r>
      <w:r>
        <w:rPr>
          <w:rStyle w:val="fontstyle01"/>
        </w:rPr>
        <w:t>.</w:t>
      </w:r>
    </w:p>
    <w:p w:rsidR="00932A87" w:rsidRDefault="00932A87" w:rsidP="00ED43F0">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932A87" w:rsidRDefault="00932A87" w:rsidP="00932A87">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alat ditunjukan pada Gambar 4.58.</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932A87" w:rsidRDefault="00932A87" w:rsidP="00932A87">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alat ditunjukan pada Gambar 4.59.</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932A87" w:rsidRDefault="00932A87" w:rsidP="00932A87">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alat ditunjukan pada Gambar 4.60.</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932A87" w:rsidRDefault="00932A87" w:rsidP="00932A87">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w:t>
      </w:r>
      <w:r w:rsidR="00983963">
        <w:rPr>
          <w:rStyle w:val="fontstyle01"/>
        </w:rPr>
        <w:t>n</w:t>
      </w:r>
      <w:r>
        <w:rPr>
          <w:rStyle w:val="fontstyle01"/>
        </w:rPr>
        <w:t xml:space="preserve"> udzur shalat serta keterangan data udzur shalat yang diajukan oleh mahasiswa pada halaman Input Data Udzur Shalat. Berikut tampilan halaman Input Persetujuan Udzur Shalat ditunjukan pada Gambar 4.61.</w:t>
      </w:r>
    </w:p>
    <w:p w:rsidR="004405E3" w:rsidRDefault="004405E3" w:rsidP="00932A87">
      <w:pPr>
        <w:pStyle w:val="ListParagraph"/>
        <w:spacing w:after="0" w:line="360" w:lineRule="auto"/>
        <w:jc w:val="both"/>
        <w:rPr>
          <w:rStyle w:val="fontstyle01"/>
        </w:rPr>
      </w:pPr>
    </w:p>
    <w:p w:rsidR="00953F9B" w:rsidRPr="00953F9B" w:rsidRDefault="00953F9B"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953F9B" w:rsidRDefault="00953F9B" w:rsidP="00953F9B">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lim ditunjukan pada Gambar 4.62.</w:t>
      </w:r>
    </w:p>
    <w:p w:rsidR="00953F9B" w:rsidRPr="00953F9B" w:rsidRDefault="00953F9B" w:rsidP="00953F9B">
      <w:pPr>
        <w:spacing w:after="0" w:line="360" w:lineRule="auto"/>
        <w:jc w:val="both"/>
        <w:rPr>
          <w:rStyle w:val="fontstyle01"/>
          <w:rFonts w:ascii="Times New Roman" w:hAnsi="Times New Roman" w:cs="Times New Roman"/>
          <w:b/>
          <w:color w:val="auto"/>
          <w:szCs w:val="22"/>
        </w:rPr>
      </w:pPr>
    </w:p>
    <w:p w:rsidR="004405E3" w:rsidRPr="004405E3" w:rsidRDefault="004405E3"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4405E3" w:rsidRDefault="004405E3" w:rsidP="004405E3">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 xml:space="preserve">Halaman ini menampilkan daftar informasi nilai presensi ta’lim berdasar data pekan yang ada di halaman </w:t>
      </w:r>
      <w:r w:rsidR="00953F9B">
        <w:rPr>
          <w:rStyle w:val="fontstyle01"/>
        </w:rPr>
        <w:t>Data Pekan Presensi Ta’lim</w:t>
      </w:r>
      <w:r>
        <w:rPr>
          <w:rStyle w:val="fontstyle01"/>
        </w:rPr>
        <w:t xml:space="preserve">. Berikut tampilan halaman Informasi Nilai Presensi Shalat </w:t>
      </w:r>
      <w:r w:rsidR="00953F9B">
        <w:rPr>
          <w:rStyle w:val="fontstyle01"/>
        </w:rPr>
        <w:t>ditunjukan pada Gambar 4.63</w:t>
      </w:r>
      <w:r>
        <w:rPr>
          <w:rStyle w:val="fontstyle01"/>
        </w:rPr>
        <w:t>.</w:t>
      </w:r>
    </w:p>
    <w:p w:rsidR="00953F9B" w:rsidRDefault="00953F9B" w:rsidP="004405E3">
      <w:pPr>
        <w:pStyle w:val="ListParagraph"/>
        <w:spacing w:after="0" w:line="360" w:lineRule="auto"/>
        <w:jc w:val="both"/>
        <w:rPr>
          <w:rStyle w:val="fontstyle01"/>
        </w:rPr>
      </w:pPr>
    </w:p>
    <w:p w:rsidR="00953F9B" w:rsidRDefault="00953F9B" w:rsidP="00953F9B">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953F9B" w:rsidRDefault="00953F9B" w:rsidP="00953F9B">
      <w:pPr>
        <w:pStyle w:val="ListParagraph"/>
        <w:spacing w:after="0" w:line="360" w:lineRule="auto"/>
        <w:jc w:val="both"/>
        <w:rPr>
          <w:rFonts w:ascii="Times New Roman" w:hAnsi="Times New Roman" w:cs="Times New Roman"/>
          <w:sz w:val="24"/>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00983963" w:rsidRPr="00953F9B">
        <w:rPr>
          <w:rFonts w:ascii="Times New Roman" w:hAnsi="Times New Roman" w:cs="Times New Roman"/>
          <w:sz w:val="24"/>
        </w:rPr>
        <w:t>Tambah Data Ta’lim &amp; Input Presensi Ta’lim</w:t>
      </w:r>
      <w:r w:rsidR="00983963">
        <w:rPr>
          <w:rStyle w:val="fontstyle01"/>
        </w:rPr>
        <w:t xml:space="preserve"> </w:t>
      </w:r>
      <w:r>
        <w:rPr>
          <w:rStyle w:val="fontstyle01"/>
        </w:rPr>
        <w:t>ditunjukan pada Gambar 4.64.</w:t>
      </w:r>
    </w:p>
    <w:p w:rsidR="00953F9B" w:rsidRDefault="00953F9B" w:rsidP="00953F9B">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lim ditunjukan pada Gambar 4.65.</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 xml:space="preserve">input persetujuan udzur ta’lim serta keterangan data udzur ta’lim yang diajukan oleh mahasiswa pada </w:t>
      </w:r>
      <w:r>
        <w:rPr>
          <w:rStyle w:val="fontstyle01"/>
        </w:rPr>
        <w:lastRenderedPageBreak/>
        <w:t>halaman Input Data Udzur Ta’lim. Berikut tampilan halaman Input Persetujuan Udzur Ta’lim ditunjukan pada Gambar 4.66.</w:t>
      </w:r>
    </w:p>
    <w:p w:rsidR="00983963" w:rsidRDefault="00983963" w:rsidP="00983963">
      <w:pPr>
        <w:pStyle w:val="ListParagraph"/>
        <w:spacing w:after="0" w:line="360" w:lineRule="auto"/>
        <w:jc w:val="both"/>
        <w:rPr>
          <w:rStyle w:val="fontstyle01"/>
        </w:rPr>
      </w:pPr>
    </w:p>
    <w:p w:rsidR="00983963" w:rsidRPr="00953F9B"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983963" w:rsidRDefault="00983963" w:rsidP="00983963">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Pr>
          <w:rStyle w:val="fontstyle01"/>
        </w:rPr>
        <w:t xml:space="preserve"> ditunjukan pada Gambar 4.62.</w:t>
      </w:r>
    </w:p>
    <w:p w:rsidR="00983963" w:rsidRPr="00953F9B" w:rsidRDefault="00983963" w:rsidP="00983963">
      <w:pPr>
        <w:spacing w:after="0" w:line="360" w:lineRule="auto"/>
        <w:jc w:val="both"/>
        <w:rPr>
          <w:rStyle w:val="fontstyle01"/>
          <w:rFonts w:ascii="Times New Roman" w:hAnsi="Times New Roman" w:cs="Times New Roman"/>
          <w:b/>
          <w:color w:val="auto"/>
          <w:szCs w:val="22"/>
        </w:rPr>
      </w:pPr>
    </w:p>
    <w:p w:rsidR="00983963" w:rsidRPr="004405E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Pr>
          <w:rStyle w:val="fontstyle01"/>
        </w:rPr>
        <w:t xml:space="preserve"> ditunjukan pada Gambar 4.63.</w:t>
      </w:r>
    </w:p>
    <w:p w:rsidR="00983963" w:rsidRDefault="00983963" w:rsidP="00983963">
      <w:pPr>
        <w:pStyle w:val="ListParagraph"/>
        <w:spacing w:after="0" w:line="360" w:lineRule="auto"/>
        <w:jc w:val="both"/>
        <w:rPr>
          <w:rStyle w:val="fontstyle01"/>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Fonts w:ascii="Times New Roman" w:hAnsi="Times New Roman" w:cs="Times New Roman"/>
          <w:sz w:val="24"/>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Pr>
          <w:rStyle w:val="fontstyle01"/>
        </w:rPr>
        <w:t xml:space="preserve"> ditunjukan pada Gambar 4.64.</w:t>
      </w:r>
    </w:p>
    <w:p w:rsidR="00983963" w:rsidRDefault="00983963" w:rsidP="00983963">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w:t>
      </w:r>
      <w:r>
        <w:rPr>
          <w:rStyle w:val="fontstyle01"/>
        </w:rPr>
        <w:lastRenderedPageBreak/>
        <w:t xml:space="preserve">Berikut tampilan halaman Input Data Udzur </w:t>
      </w:r>
      <w:r w:rsidRPr="00983963">
        <w:rPr>
          <w:rStyle w:val="fontstyle01"/>
          <w:rFonts w:ascii="Times New Roman" w:hAnsi="Times New Roman" w:cs="Times New Roman"/>
          <w:color w:val="auto"/>
          <w:szCs w:val="22"/>
        </w:rPr>
        <w:t>Tahsin/Tahfidz</w:t>
      </w:r>
      <w:r>
        <w:rPr>
          <w:rStyle w:val="fontstyle01"/>
        </w:rPr>
        <w:t xml:space="preserve"> ditunjukan pada Gambar 4.65.</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66.</w:t>
      </w:r>
    </w:p>
    <w:p w:rsidR="00704AEA" w:rsidRDefault="00704AEA" w:rsidP="00983963">
      <w:pPr>
        <w:pStyle w:val="ListParagraph"/>
        <w:spacing w:after="0" w:line="360" w:lineRule="auto"/>
        <w:jc w:val="both"/>
        <w:rPr>
          <w:rStyle w:val="fontstyle01"/>
        </w:rPr>
      </w:pPr>
    </w:p>
    <w:p w:rsidR="00704AEA" w:rsidRPr="00953F9B"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704AEA" w:rsidRDefault="00704AEA" w:rsidP="00704AEA">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mbar 4.67.</w:t>
      </w:r>
    </w:p>
    <w:p w:rsidR="00704AEA" w:rsidRDefault="00704AEA" w:rsidP="00704AEA">
      <w:pPr>
        <w:pStyle w:val="ListParagraph"/>
        <w:spacing w:after="0" w:line="360" w:lineRule="auto"/>
        <w:jc w:val="both"/>
        <w:rPr>
          <w:rStyle w:val="fontstyle01"/>
        </w:rPr>
      </w:pPr>
    </w:p>
    <w:p w:rsidR="00704AEA" w:rsidRPr="004405E3"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704AEA" w:rsidRDefault="00704AEA" w:rsidP="00704AEA">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shalat, ta’lim dan tahsin/tahfidz.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da Gambar 4.68.</w:t>
      </w:r>
    </w:p>
    <w:p w:rsidR="00704AEA" w:rsidRPr="00983963" w:rsidRDefault="00704AEA" w:rsidP="00983963">
      <w:pPr>
        <w:pStyle w:val="ListParagraph"/>
        <w:spacing w:after="0" w:line="360" w:lineRule="auto"/>
        <w:jc w:val="both"/>
        <w:rPr>
          <w:rFonts w:ascii="Times New Roman" w:hAnsi="Times New Roman" w:cs="Times New Roman"/>
          <w:b/>
          <w:sz w:val="24"/>
        </w:rPr>
      </w:pPr>
    </w:p>
    <w:sectPr w:rsidR="00704AEA" w:rsidRPr="00983963"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5549" w:rsidRDefault="000A5549" w:rsidP="00387FC0">
      <w:pPr>
        <w:spacing w:after="0" w:line="240" w:lineRule="auto"/>
      </w:pPr>
      <w:r>
        <w:separator/>
      </w:r>
    </w:p>
  </w:endnote>
  <w:endnote w:type="continuationSeparator" w:id="0">
    <w:p w:rsidR="000A5549" w:rsidRDefault="000A5549"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BC080D" w:rsidRDefault="00BC080D">
        <w:pPr>
          <w:pStyle w:val="Footer"/>
          <w:jc w:val="right"/>
        </w:pPr>
        <w:r>
          <w:fldChar w:fldCharType="begin"/>
        </w:r>
        <w:r>
          <w:instrText xml:space="preserve"> PAGE   \* MERGEFORMAT </w:instrText>
        </w:r>
        <w:r>
          <w:fldChar w:fldCharType="separate"/>
        </w:r>
        <w:r w:rsidR="00D9601A">
          <w:rPr>
            <w:noProof/>
          </w:rPr>
          <w:t>26</w:t>
        </w:r>
        <w:r>
          <w:rPr>
            <w:noProof/>
          </w:rPr>
          <w:fldChar w:fldCharType="end"/>
        </w:r>
      </w:p>
    </w:sdtContent>
  </w:sdt>
  <w:p w:rsidR="00BC080D" w:rsidRDefault="00BC080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BC080D" w:rsidRDefault="00BC080D">
        <w:pPr>
          <w:pStyle w:val="Footer"/>
          <w:jc w:val="right"/>
        </w:pPr>
        <w:r>
          <w:fldChar w:fldCharType="begin"/>
        </w:r>
        <w:r>
          <w:instrText xml:space="preserve"> PAGE   \* MERGEFORMAT </w:instrText>
        </w:r>
        <w:r>
          <w:fldChar w:fldCharType="separate"/>
        </w:r>
        <w:r w:rsidR="00D9601A">
          <w:rPr>
            <w:noProof/>
          </w:rPr>
          <w:t>31</w:t>
        </w:r>
        <w:r>
          <w:rPr>
            <w:noProof/>
          </w:rPr>
          <w:fldChar w:fldCharType="end"/>
        </w:r>
      </w:p>
    </w:sdtContent>
  </w:sdt>
  <w:p w:rsidR="00BC080D" w:rsidRDefault="00BC080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BC080D" w:rsidRDefault="00BC080D">
        <w:pPr>
          <w:pStyle w:val="Footer"/>
          <w:jc w:val="right"/>
        </w:pPr>
        <w:r>
          <w:t>36</w:t>
        </w:r>
      </w:p>
    </w:sdtContent>
  </w:sdt>
  <w:p w:rsidR="00BC080D" w:rsidRDefault="00BC080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BC080D" w:rsidRDefault="00BC080D">
        <w:pPr>
          <w:pStyle w:val="Footer"/>
          <w:jc w:val="right"/>
        </w:pPr>
        <w:r>
          <w:t>36</w:t>
        </w:r>
      </w:p>
    </w:sdtContent>
  </w:sdt>
  <w:p w:rsidR="00BC080D" w:rsidRDefault="00BC080D">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BC080D" w:rsidRDefault="00BC080D">
        <w:pPr>
          <w:pStyle w:val="Footer"/>
          <w:jc w:val="right"/>
        </w:pPr>
        <w:r>
          <w:t>37</w:t>
        </w:r>
      </w:p>
    </w:sdtContent>
  </w:sdt>
  <w:p w:rsidR="00BC080D" w:rsidRDefault="00BC080D">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BC080D" w:rsidRDefault="00BC080D">
        <w:pPr>
          <w:pStyle w:val="Footer"/>
          <w:jc w:val="right"/>
        </w:pPr>
        <w:r>
          <w:t>38</w:t>
        </w:r>
      </w:p>
    </w:sdtContent>
  </w:sdt>
  <w:p w:rsidR="00BC080D" w:rsidRDefault="00BC080D">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80D" w:rsidRDefault="00BC080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BC080D" w:rsidRDefault="00BC080D">
        <w:pPr>
          <w:pStyle w:val="Footer"/>
          <w:jc w:val="right"/>
        </w:pPr>
        <w:r>
          <w:t>28</w:t>
        </w:r>
      </w:p>
    </w:sdtContent>
  </w:sdt>
  <w:p w:rsidR="00BC080D" w:rsidRDefault="00BC080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BC080D" w:rsidRDefault="00BC080D">
        <w:pPr>
          <w:pStyle w:val="Footer"/>
          <w:jc w:val="right"/>
        </w:pPr>
        <w:r>
          <w:t>29</w:t>
        </w:r>
      </w:p>
    </w:sdtContent>
  </w:sdt>
  <w:p w:rsidR="00BC080D" w:rsidRDefault="00BC080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BC080D" w:rsidRDefault="00BC080D">
        <w:pPr>
          <w:pStyle w:val="Footer"/>
          <w:jc w:val="right"/>
        </w:pPr>
        <w:r>
          <w:t>30</w:t>
        </w:r>
      </w:p>
    </w:sdtContent>
  </w:sdt>
  <w:p w:rsidR="00BC080D" w:rsidRDefault="00BC080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BC080D" w:rsidRDefault="00BC080D">
        <w:pPr>
          <w:pStyle w:val="Footer"/>
          <w:jc w:val="right"/>
        </w:pPr>
        <w:r>
          <w:t>31</w:t>
        </w:r>
      </w:p>
    </w:sdtContent>
  </w:sdt>
  <w:p w:rsidR="00BC080D" w:rsidRDefault="00BC080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BC080D" w:rsidRDefault="00BC080D">
        <w:pPr>
          <w:pStyle w:val="Footer"/>
          <w:jc w:val="right"/>
        </w:pPr>
        <w:r>
          <w:t>32</w:t>
        </w:r>
      </w:p>
    </w:sdtContent>
  </w:sdt>
  <w:p w:rsidR="00BC080D" w:rsidRDefault="00BC080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BC080D" w:rsidRDefault="00BC080D">
        <w:pPr>
          <w:pStyle w:val="Footer"/>
          <w:jc w:val="right"/>
        </w:pPr>
        <w:r>
          <w:t>33</w:t>
        </w:r>
      </w:p>
    </w:sdtContent>
  </w:sdt>
  <w:p w:rsidR="00BC080D" w:rsidRDefault="00BC080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BC080D" w:rsidRDefault="00BC080D">
        <w:pPr>
          <w:pStyle w:val="Footer"/>
          <w:jc w:val="right"/>
        </w:pPr>
        <w:r>
          <w:t>34</w:t>
        </w:r>
      </w:p>
    </w:sdtContent>
  </w:sdt>
  <w:p w:rsidR="00BC080D" w:rsidRDefault="00BC080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BC080D" w:rsidRDefault="00BC080D">
        <w:pPr>
          <w:pStyle w:val="Footer"/>
          <w:jc w:val="right"/>
        </w:pPr>
        <w:r>
          <w:t>35</w:t>
        </w:r>
      </w:p>
    </w:sdtContent>
  </w:sdt>
  <w:p w:rsidR="00BC080D" w:rsidRDefault="00BC080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5549" w:rsidRDefault="000A5549" w:rsidP="00387FC0">
      <w:pPr>
        <w:spacing w:after="0" w:line="240" w:lineRule="auto"/>
      </w:pPr>
      <w:r>
        <w:separator/>
      </w:r>
    </w:p>
  </w:footnote>
  <w:footnote w:type="continuationSeparator" w:id="0">
    <w:p w:rsidR="000A5549" w:rsidRDefault="000A5549"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A5549"/>
    <w:rsid w:val="000B503D"/>
    <w:rsid w:val="000B73E2"/>
    <w:rsid w:val="000F1D2A"/>
    <w:rsid w:val="000F6ADB"/>
    <w:rsid w:val="0010087C"/>
    <w:rsid w:val="00101B52"/>
    <w:rsid w:val="00104944"/>
    <w:rsid w:val="001070C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05E3"/>
    <w:rsid w:val="00445549"/>
    <w:rsid w:val="004456A8"/>
    <w:rsid w:val="004463E9"/>
    <w:rsid w:val="00455DC2"/>
    <w:rsid w:val="004643DA"/>
    <w:rsid w:val="00466C72"/>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4AEA"/>
    <w:rsid w:val="007066D3"/>
    <w:rsid w:val="0072027F"/>
    <w:rsid w:val="007208A9"/>
    <w:rsid w:val="0072198B"/>
    <w:rsid w:val="007328C7"/>
    <w:rsid w:val="00737EC3"/>
    <w:rsid w:val="0074330A"/>
    <w:rsid w:val="00750364"/>
    <w:rsid w:val="00751A86"/>
    <w:rsid w:val="007555DC"/>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32A87"/>
    <w:rsid w:val="0094133A"/>
    <w:rsid w:val="00945F83"/>
    <w:rsid w:val="00953F9B"/>
    <w:rsid w:val="00961E96"/>
    <w:rsid w:val="0096224A"/>
    <w:rsid w:val="009641BE"/>
    <w:rsid w:val="00983963"/>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3946"/>
    <w:rsid w:val="00B9584D"/>
    <w:rsid w:val="00B97D05"/>
    <w:rsid w:val="00BB0689"/>
    <w:rsid w:val="00BC080D"/>
    <w:rsid w:val="00BC1BEC"/>
    <w:rsid w:val="00BC33A4"/>
    <w:rsid w:val="00BC4318"/>
    <w:rsid w:val="00BC6AE1"/>
    <w:rsid w:val="00BD2AC3"/>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A3AE6"/>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9601A"/>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3F0"/>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946953"/>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fontTable" Target="fontTable.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81</TotalTime>
  <Pages>65</Pages>
  <Words>6230</Words>
  <Characters>35514</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1</cp:revision>
  <cp:lastPrinted>2018-07-18T00:16:00Z</cp:lastPrinted>
  <dcterms:created xsi:type="dcterms:W3CDTF">2017-01-19T07:24:00Z</dcterms:created>
  <dcterms:modified xsi:type="dcterms:W3CDTF">2019-01-23T04:54:00Z</dcterms:modified>
</cp:coreProperties>
</file>